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6FC2B1" w:rsidR="001E41F3" w:rsidRDefault="001E41F3">
      <w:pPr>
        <w:pStyle w:val="CRCoverPage"/>
        <w:tabs>
          <w:tab w:val="right" w:pos="9639"/>
        </w:tabs>
        <w:spacing w:after="0"/>
        <w:rPr>
          <w:b/>
          <w:i/>
          <w:noProof/>
          <w:sz w:val="28"/>
        </w:rPr>
      </w:pPr>
      <w:r>
        <w:rPr>
          <w:b/>
          <w:noProof/>
          <w:sz w:val="24"/>
        </w:rPr>
        <w:t>3GPP TSG-</w:t>
      </w:r>
      <w:fldSimple w:instr=" DOCPROPERTY  TSG/WGRef  \* MERGEFORMAT ">
        <w:r w:rsidR="00844A8C" w:rsidRPr="00844A8C">
          <w:rPr>
            <w:b/>
            <w:noProof/>
            <w:sz w:val="24"/>
          </w:rPr>
          <w:t>RAN WG3</w:t>
        </w:r>
      </w:fldSimple>
      <w:r w:rsidR="00C66BA2">
        <w:rPr>
          <w:b/>
          <w:noProof/>
          <w:sz w:val="24"/>
        </w:rPr>
        <w:t xml:space="preserve"> </w:t>
      </w:r>
      <w:r>
        <w:rPr>
          <w:b/>
          <w:noProof/>
          <w:sz w:val="24"/>
        </w:rPr>
        <w:t>Meeting #</w:t>
      </w:r>
      <w:fldSimple w:instr=" DOCPROPERTY  MtgSeq  \* MERGEFORMAT ">
        <w:r w:rsidR="00844A8C" w:rsidRPr="00844A8C">
          <w:rPr>
            <w:b/>
            <w:noProof/>
            <w:sz w:val="24"/>
          </w:rPr>
          <w:t>117</w:t>
        </w:r>
      </w:fldSimple>
      <w:fldSimple w:instr=" DOCPROPERTY  MtgTitle  \* MERGEFORMAT ">
        <w:r w:rsidR="00844A8C" w:rsidRPr="00844A8C">
          <w:rPr>
            <w:b/>
            <w:noProof/>
            <w:sz w:val="24"/>
          </w:rPr>
          <w:t>-e</w:t>
        </w:r>
      </w:fldSimple>
      <w:r>
        <w:rPr>
          <w:b/>
          <w:i/>
          <w:noProof/>
          <w:sz w:val="28"/>
        </w:rPr>
        <w:tab/>
      </w:r>
      <w:fldSimple w:instr=" DOCPROPERTY  Tdoc#  \* MERGEFORMAT ">
        <w:r w:rsidR="00844A8C" w:rsidRPr="00844A8C">
          <w:rPr>
            <w:b/>
            <w:i/>
            <w:noProof/>
            <w:sz w:val="28"/>
          </w:rPr>
          <w:t>R3-22</w:t>
        </w:r>
      </w:fldSimple>
      <w:r w:rsidR="009042CE" w:rsidRPr="009042CE">
        <w:rPr>
          <w:b/>
          <w:i/>
          <w:noProof/>
          <w:sz w:val="28"/>
          <w:highlight w:val="cyan"/>
        </w:rPr>
        <w:t>oooo</w:t>
      </w:r>
    </w:p>
    <w:p w14:paraId="7CB45193" w14:textId="6F103D3D" w:rsidR="001E41F3" w:rsidRDefault="00A96E43" w:rsidP="005E2C44">
      <w:pPr>
        <w:pStyle w:val="CRCoverPage"/>
        <w:outlineLvl w:val="0"/>
        <w:rPr>
          <w:b/>
          <w:noProof/>
          <w:sz w:val="24"/>
        </w:rPr>
      </w:pPr>
      <w:fldSimple w:instr=" DOCPROPERTY  Location  \* MERGEFORMAT ">
        <w:r w:rsidR="00844A8C" w:rsidRPr="00844A8C">
          <w:rPr>
            <w:b/>
            <w:noProof/>
            <w:sz w:val="24"/>
          </w:rPr>
          <w:t>E-meeting</w:t>
        </w:r>
      </w:fldSimple>
      <w:r w:rsidR="001E41F3">
        <w:rPr>
          <w:b/>
          <w:noProof/>
          <w:sz w:val="24"/>
        </w:rPr>
        <w:t xml:space="preserve">, </w:t>
      </w:r>
      <w:ins w:id="0" w:author="INTEL-Jaemin" w:date="2022-08-29T17:41:00Z">
        <w:r w:rsidR="009042CE" w:rsidRPr="009055C0">
          <w:rPr>
            <w:rFonts w:cs="Arial"/>
            <w:b/>
            <w:bCs/>
            <w:sz w:val="24"/>
            <w:szCs w:val="24"/>
          </w:rPr>
          <w:t>15 – 2</w:t>
        </w:r>
        <w:r w:rsidR="009042CE">
          <w:rPr>
            <w:rFonts w:cs="Arial"/>
            <w:b/>
            <w:bCs/>
            <w:sz w:val="24"/>
            <w:szCs w:val="24"/>
          </w:rPr>
          <w:t>4</w:t>
        </w:r>
        <w:r w:rsidR="009042CE" w:rsidRPr="009055C0">
          <w:rPr>
            <w:rFonts w:cs="Arial"/>
            <w:b/>
            <w:bCs/>
            <w:sz w:val="24"/>
            <w:szCs w:val="24"/>
          </w:rPr>
          <w:t xml:space="preserve"> August 202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3BD0B4" w:rsidR="001E41F3" w:rsidRPr="00410371" w:rsidRDefault="00A96E43" w:rsidP="00E13F3D">
            <w:pPr>
              <w:pStyle w:val="CRCoverPage"/>
              <w:spacing w:after="0"/>
              <w:jc w:val="right"/>
              <w:rPr>
                <w:b/>
                <w:noProof/>
                <w:sz w:val="28"/>
              </w:rPr>
            </w:pPr>
            <w:fldSimple w:instr=" DOCPROPERTY  Spec#  \* MERGEFORMAT ">
              <w:r w:rsidR="00844A8C" w:rsidRPr="00844A8C">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220CEB8" w:rsidR="001E41F3" w:rsidRPr="00410371" w:rsidRDefault="00A96E43" w:rsidP="00FC4C72">
            <w:pPr>
              <w:pStyle w:val="CRCoverPage"/>
              <w:spacing w:after="0"/>
              <w:jc w:val="center"/>
              <w:rPr>
                <w:noProof/>
              </w:rPr>
            </w:pPr>
            <w:fldSimple w:instr=" DOCPROPERTY  Cr#  \* MERGEFORMAT ">
              <w:r w:rsidR="00844A8C" w:rsidRPr="00844A8C">
                <w:rPr>
                  <w:b/>
                  <w:noProof/>
                  <w:sz w:val="28"/>
                </w:rPr>
                <w:t>085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AE8CE5" w:rsidR="001E41F3" w:rsidRPr="00410371" w:rsidRDefault="009042CE" w:rsidP="00E13F3D">
            <w:pPr>
              <w:pStyle w:val="CRCoverPage"/>
              <w:spacing w:after="0"/>
              <w:jc w:val="center"/>
              <w:rPr>
                <w:b/>
                <w:noProof/>
              </w:rPr>
            </w:pPr>
            <w:ins w:id="1" w:author="INTEL-Jaemin" w:date="2022-08-29T17:42: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0A42B9" w:rsidR="001E41F3" w:rsidRPr="00410371" w:rsidRDefault="00A96E43">
            <w:pPr>
              <w:pStyle w:val="CRCoverPage"/>
              <w:spacing w:after="0"/>
              <w:jc w:val="center"/>
              <w:rPr>
                <w:noProof/>
                <w:sz w:val="28"/>
              </w:rPr>
            </w:pPr>
            <w:fldSimple w:instr=" DOCPROPERTY  Version  \* MERGEFORMAT ">
              <w:r w:rsidR="00844A8C" w:rsidRPr="00844A8C">
                <w:rPr>
                  <w:b/>
                  <w:noProof/>
                  <w:sz w:val="28"/>
                </w:rPr>
                <w:t>17.1.</w:t>
              </w:r>
              <w:ins w:id="2" w:author="INTEL-Jaemin" w:date="2022-08-29T17:42:00Z">
                <w:r w:rsidR="009042CE">
                  <w:rPr>
                    <w:b/>
                    <w:noProof/>
                    <w:sz w:val="28"/>
                  </w:rPr>
                  <w:t>0</w:t>
                </w:r>
              </w:ins>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0A305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F93D81" w:rsidR="001E41F3" w:rsidRDefault="00A96E43">
            <w:pPr>
              <w:pStyle w:val="CRCoverPage"/>
              <w:spacing w:after="0"/>
              <w:ind w:left="100"/>
              <w:rPr>
                <w:noProof/>
              </w:rPr>
            </w:pPr>
            <w:fldSimple w:instr=" DOCPROPERTY  CrTitle  \* MERGEFORMAT ">
              <w:r w:rsidR="00844A8C">
                <w:t>Coordination of CHO and intra-SN CP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12BC6E" w:rsidR="001E41F3" w:rsidRDefault="00A96E43">
            <w:pPr>
              <w:pStyle w:val="CRCoverPage"/>
              <w:spacing w:after="0"/>
              <w:ind w:left="100"/>
              <w:rPr>
                <w:noProof/>
                <w:lang w:eastAsia="zh-CN"/>
              </w:rPr>
            </w:pPr>
            <w:fldSimple w:instr=" DOCPROPERTY  SourceIfWg  \* MERGEFORMAT ">
              <w:r w:rsidR="00844A8C">
                <w:rPr>
                  <w:noProof/>
                </w:rPr>
                <w:t xml:space="preserve">Nokia, Nokia Shanghai </w:t>
              </w:r>
              <w:r w:rsidR="00844A8C">
                <w:t>Bell, ZTE, Huawei, Ericsson</w:t>
              </w:r>
            </w:fldSimple>
            <w:ins w:id="4" w:author="INTEL-Jaemin" w:date="2022-08-29T17:42:00Z">
              <w:r w:rsidR="009042CE">
                <w:t>, Intel Corporation</w:t>
              </w:r>
            </w:ins>
            <w:ins w:id="5" w:author="CATT" w:date="2022-08-30T14:57:00Z">
              <w:r w:rsidR="00FC4C72">
                <w:rPr>
                  <w:rFonts w:hint="eastAsia"/>
                  <w:lang w:eastAsia="zh-CN"/>
                </w:rPr>
                <w:t>,</w:t>
              </w:r>
            </w:ins>
            <w:ins w:id="6" w:author="INTEL-Jaemin2" w:date="2022-08-30T12:23:00Z">
              <w:r w:rsidR="00A737BC">
                <w:rPr>
                  <w:lang w:eastAsia="zh-CN"/>
                </w:rPr>
                <w:t xml:space="preserve"> </w:t>
              </w:r>
            </w:ins>
            <w:ins w:id="7" w:author="CATT" w:date="2022-08-30T14:57:00Z">
              <w:r w:rsidR="00FC4C72">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B4BF4" w:rsidR="001E41F3" w:rsidRDefault="00A96E43" w:rsidP="00547111">
            <w:pPr>
              <w:pStyle w:val="CRCoverPage"/>
              <w:spacing w:after="0"/>
              <w:ind w:left="100"/>
              <w:rPr>
                <w:noProof/>
              </w:rPr>
            </w:pPr>
            <w:fldSimple w:instr=" DOCPROPERTY  SourceIfTsg  \* MERGEFORMAT ">
              <w:r w:rsidR="00844A8C">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B46C3A" w:rsidR="001E41F3" w:rsidRDefault="00A96E43">
            <w:pPr>
              <w:pStyle w:val="CRCoverPage"/>
              <w:spacing w:after="0"/>
              <w:ind w:left="100"/>
              <w:rPr>
                <w:noProof/>
              </w:rPr>
            </w:pPr>
            <w:fldSimple w:instr=" DOCPROPERTY  RelatedWis  \* MERGEFORMAT ">
              <w:r w:rsidR="00844A8C">
                <w:rPr>
                  <w:noProof/>
                </w:rPr>
                <w:t>LTE_NR_DC</w:t>
              </w:r>
              <w:r w:rsidR="00844A8C">
                <w:t>_enh2-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A5383" w:rsidR="001E41F3" w:rsidRDefault="00A96E43">
            <w:pPr>
              <w:pStyle w:val="CRCoverPage"/>
              <w:spacing w:after="0"/>
              <w:ind w:left="100"/>
              <w:rPr>
                <w:noProof/>
              </w:rPr>
            </w:pPr>
            <w:fldSimple w:instr=" DOCPROPERTY  ResDate  \* MERGEFORMAT ">
              <w:r w:rsidR="00844A8C">
                <w:rPr>
                  <w:noProof/>
                </w:rPr>
                <w:t>2022-08-</w:t>
              </w:r>
              <w:ins w:id="8" w:author="INTEL-Jaemin" w:date="2022-08-29T17:42:00Z">
                <w:r w:rsidR="009042CE">
                  <w:rPr>
                    <w:noProof/>
                  </w:rPr>
                  <w:t>31</w:t>
                </w:r>
              </w:ins>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8309E" w:rsidR="001E41F3" w:rsidRDefault="00A96E43" w:rsidP="00D24991">
            <w:pPr>
              <w:pStyle w:val="CRCoverPage"/>
              <w:spacing w:after="0"/>
              <w:ind w:left="100" w:right="-609"/>
              <w:rPr>
                <w:b/>
                <w:noProof/>
              </w:rPr>
            </w:pPr>
            <w:fldSimple w:instr=" DOCPROPERTY  Cat  \* MERGEFORMAT ">
              <w:r w:rsidR="00844A8C" w:rsidRPr="00844A8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F93991" w:rsidR="001E41F3" w:rsidRDefault="00A96E43">
            <w:pPr>
              <w:pStyle w:val="CRCoverPage"/>
              <w:spacing w:after="0"/>
              <w:ind w:left="100"/>
              <w:rPr>
                <w:noProof/>
              </w:rPr>
            </w:pPr>
            <w:fldSimple w:instr=" DOCPROPERTY  Release  \* MERGEFORMAT ">
              <w:r w:rsidR="00844A8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922693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67F625" w:rsidR="001E41F3" w:rsidRDefault="00D52846">
            <w:pPr>
              <w:pStyle w:val="CRCoverPage"/>
              <w:spacing w:after="0"/>
              <w:ind w:left="100"/>
              <w:rPr>
                <w:noProof/>
              </w:rPr>
            </w:pPr>
            <w:r>
              <w:rPr>
                <w:noProof/>
              </w:rPr>
              <w:t>At RAN2 #</w:t>
            </w:r>
            <w:ins w:id="9" w:author="INTEL-Jaemin" w:date="2022-08-29T17:43:00Z">
              <w:r w:rsidR="009042CE">
                <w:rPr>
                  <w:noProof/>
                </w:rPr>
                <w:t>119e</w:t>
              </w:r>
            </w:ins>
            <w:r>
              <w:rPr>
                <w:noProof/>
              </w:rPr>
              <w:t xml:space="preserve">, it was agreed that </w:t>
            </w:r>
            <w:ins w:id="10" w:author="INTEL-Jaemin" w:date="2022-08-29T17:43:00Z">
              <w:r w:rsidR="009042CE">
                <w:rPr>
                  <w:noProof/>
                </w:rPr>
                <w:t>t</w:t>
              </w:r>
              <w:r w:rsidR="009042CE" w:rsidRPr="000A05CD">
                <w:rPr>
                  <w:noProof/>
                </w:rPr>
                <w:t>he UE releases all conditional reconfigurations upon reconfiguration with sync of the SCG if CPC/CPA is configured</w:t>
              </w:r>
            </w:ins>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ins w:id="11" w:author="INTEL-Jaemin" w:date="2022-08-29T17:43:00Z">
              <w:r w:rsidR="009042CE">
                <w:rPr>
                  <w:noProof/>
                </w:rPr>
                <w:t xml:space="preserve"> or  reconfiguration </w:t>
              </w:r>
            </w:ins>
            <w:ins w:id="12" w:author="INTEL-Jaemin2" w:date="2022-08-30T12:27:00Z">
              <w:r w:rsidR="00A737BC">
                <w:rPr>
                  <w:noProof/>
                </w:rPr>
                <w:t xml:space="preserve">with sync of the SCG </w:t>
              </w:r>
            </w:ins>
            <w:ins w:id="13" w:author="INTEL-Jaemin" w:date="2022-08-29T17:43:00Z">
              <w:r w:rsidR="009042CE">
                <w:rPr>
                  <w:noProof/>
                </w:rPr>
                <w:t>using SRB3</w:t>
              </w:r>
            </w:ins>
            <w:ins w:id="14" w:author="INTEL-Jaemin2" w:date="2022-08-30T12:28:00Z">
              <w:r w:rsidR="00A737BC">
                <w:rPr>
                  <w:noProof/>
                </w:rPr>
                <w:t xml:space="preserve"> (when CPAC was configured)</w:t>
              </w:r>
            </w:ins>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7B4D30BB" w:rsidR="001E41F3" w:rsidRDefault="00D52846">
            <w:pPr>
              <w:pStyle w:val="CRCoverPage"/>
              <w:spacing w:after="0"/>
              <w:ind w:left="100"/>
              <w:rPr>
                <w:noProof/>
              </w:rPr>
            </w:pPr>
            <w:r>
              <w:rPr>
                <w:noProof/>
              </w:rPr>
              <w:t>In order to let the MN know about execution of an intra-SN CPC</w:t>
            </w:r>
            <w:ins w:id="15" w:author="INTEL-Jaemin" w:date="2022-08-29T17:43:00Z">
              <w:r w:rsidR="009042CE">
                <w:rPr>
                  <w:noProof/>
                </w:rPr>
                <w:t xml:space="preserve"> or  reconfiguration </w:t>
              </w:r>
            </w:ins>
            <w:ins w:id="16" w:author="INTEL-Jaemin2" w:date="2022-08-30T12:29:00Z">
              <w:r w:rsidR="00A737BC">
                <w:rPr>
                  <w:noProof/>
                </w:rPr>
                <w:t xml:space="preserve">with sync of the SCG </w:t>
              </w:r>
            </w:ins>
            <w:ins w:id="17" w:author="INTEL-Jaemin" w:date="2022-08-29T17:43:00Z">
              <w:r w:rsidR="009042CE">
                <w:rPr>
                  <w:noProof/>
                </w:rPr>
                <w:t>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8" w:name="_Hlk110875729"/>
            <w:r>
              <w:rPr>
                <w:noProof/>
              </w:rPr>
              <w:t xml:space="preserve">The impact can be considered isolated because the change only </w:t>
            </w:r>
            <w:r w:rsidR="00844A8C">
              <w:rPr>
                <w:noProof/>
              </w:rPr>
              <w:t>extends usage of one procedure</w:t>
            </w:r>
            <w:r>
              <w:rPr>
                <w:noProof/>
              </w:rPr>
              <w:t>.</w:t>
            </w:r>
            <w:bookmarkEnd w:id="18"/>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82EFD" w:rsidR="001E41F3" w:rsidRDefault="00924350">
            <w:pPr>
              <w:pStyle w:val="CRCoverPage"/>
              <w:spacing w:after="0"/>
              <w:ind w:left="100"/>
              <w:rPr>
                <w:noProof/>
              </w:rPr>
            </w:pPr>
            <w:r>
              <w:rPr>
                <w:noProof/>
              </w:rPr>
              <w:t>8.3.4.2, 9.1.2.8,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ins w:id="19" w:author="INTEL-Jaemin" w:date="2022-08-29T17:4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730110" w:rsidR="001E41F3" w:rsidRDefault="00924350">
            <w:pPr>
              <w:pStyle w:val="CRCoverPage"/>
              <w:spacing w:after="0"/>
              <w:jc w:val="center"/>
              <w:rPr>
                <w:b/>
                <w:caps/>
                <w:noProof/>
              </w:rPr>
            </w:pPr>
            <w:del w:id="20" w:author="INTEL-Jaemin" w:date="2022-08-29T17:44:00Z">
              <w:r w:rsidDel="009042CE">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53595C" w:rsidR="001E41F3" w:rsidRDefault="009042CE">
            <w:pPr>
              <w:pStyle w:val="CRCoverPage"/>
              <w:spacing w:after="0"/>
              <w:ind w:left="99"/>
              <w:rPr>
                <w:noProof/>
              </w:rPr>
            </w:pPr>
            <w:ins w:id="21" w:author="INTEL-Jaemin" w:date="2022-08-29T17:44:00Z">
              <w:r>
                <w:rPr>
                  <w:noProof/>
                </w:rPr>
                <w:t>TS 36.423 CR1710</w:t>
              </w:r>
            </w:ins>
            <w:del w:id="22" w:author="INTEL-Jaemin" w:date="2022-08-29T17:44:00Z">
              <w:r w:rsidR="00145D43" w:rsidDel="009042CE">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7D06AC" w:rsidR="008863B9" w:rsidRDefault="009042CE">
            <w:pPr>
              <w:pStyle w:val="CRCoverPage"/>
              <w:spacing w:after="0"/>
              <w:ind w:left="100"/>
              <w:rPr>
                <w:noProof/>
              </w:rPr>
            </w:pPr>
            <w:ins w:id="23" w:author="INTEL-Jaemin" w:date="2022-08-29T17:44:00Z">
              <w:r>
                <w:rPr>
                  <w:noProof/>
                </w:rPr>
                <w:t>Rev1: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Heading4"/>
      </w:pPr>
      <w:bookmarkStart w:id="24" w:name="_Toc20955100"/>
      <w:bookmarkStart w:id="25" w:name="_Toc29991287"/>
      <w:bookmarkStart w:id="26" w:name="_Toc36555687"/>
      <w:bookmarkStart w:id="27" w:name="_Toc44497365"/>
      <w:bookmarkStart w:id="28" w:name="_Toc45107753"/>
      <w:bookmarkStart w:id="29" w:name="_Toc45901373"/>
      <w:bookmarkStart w:id="30" w:name="_Toc51850452"/>
      <w:bookmarkStart w:id="31" w:name="_Toc56693455"/>
      <w:bookmarkStart w:id="32" w:name="_Toc64446998"/>
      <w:bookmarkStart w:id="33" w:name="_Toc66286492"/>
      <w:bookmarkStart w:id="34" w:name="_Toc74151187"/>
      <w:bookmarkStart w:id="35" w:name="_Toc88653659"/>
      <w:bookmarkStart w:id="36" w:name="_Toc97904015"/>
      <w:bookmarkStart w:id="37" w:name="_Toc98868041"/>
      <w:bookmarkStart w:id="38" w:name="_Toc105174325"/>
      <w:bookmarkStart w:id="39" w:name="_Toc106109162"/>
      <w:r w:rsidRPr="00FD0425">
        <w:t>8.3.4.2</w:t>
      </w:r>
      <w:r w:rsidRPr="00FD0425">
        <w:tab/>
        <w:t>Successful Opera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495C799E" w14:textId="77777777" w:rsidR="00064FA0" w:rsidRPr="00FD0425" w:rsidRDefault="00064FA0" w:rsidP="00064FA0">
      <w:pPr>
        <w:pStyle w:val="TH"/>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55pt" o:ole="">
            <v:imagedata r:id="rId18" o:title=""/>
          </v:shape>
          <o:OLEObject Type="Embed" ProgID="Visio.Drawing.15" ShapeID="_x0000_i1025" DrawAspect="Content" ObjectID="_1723369053" r:id="rId19"/>
        </w:object>
      </w:r>
    </w:p>
    <w:p w14:paraId="7BB27A83" w14:textId="77777777" w:rsidR="00064FA0" w:rsidRPr="00FD0425" w:rsidRDefault="00064FA0" w:rsidP="00064FA0">
      <w:pPr>
        <w:pStyle w:val="TF"/>
      </w:pPr>
      <w:r w:rsidRPr="00FD0425">
        <w:t>Figure 8.3.4.2-1: S-NG-RAN node initiated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656812D4" w14:textId="77777777" w:rsidR="00064FA0" w:rsidRPr="00FD0425" w:rsidRDefault="00064FA0" w:rsidP="00064FA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10F7998" w14:textId="77777777" w:rsidR="00064FA0" w:rsidRPr="00FD0425" w:rsidRDefault="00064FA0" w:rsidP="00064FA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9B88474" w14:textId="77777777" w:rsidR="00064FA0" w:rsidRPr="00FD0425" w:rsidRDefault="00064FA0" w:rsidP="00064FA0">
      <w:pPr>
        <w:pStyle w:val="B1"/>
      </w:pPr>
      <w:r w:rsidRPr="00FD0425">
        <w:t>-</w:t>
      </w:r>
      <w:r w:rsidRPr="00FD0425">
        <w:tab/>
        <w:t xml:space="preserve">the </w:t>
      </w:r>
      <w:r w:rsidRPr="00FD0425">
        <w:rPr>
          <w:i/>
        </w:rPr>
        <w:t xml:space="preserve">Required Number of DRB IDs </w:t>
      </w:r>
      <w:r w:rsidRPr="00FD0425">
        <w:t>IE;</w:t>
      </w:r>
    </w:p>
    <w:p w14:paraId="76BE1903" w14:textId="77777777" w:rsidR="00064FA0" w:rsidRPr="00FD0425" w:rsidRDefault="00064FA0" w:rsidP="00064FA0">
      <w:pPr>
        <w:pStyle w:val="B1"/>
      </w:pPr>
      <w:r w:rsidRPr="00FD0425">
        <w:t>-</w:t>
      </w:r>
      <w:r w:rsidRPr="00FD0425">
        <w:tab/>
        <w:t xml:space="preserve">the </w:t>
      </w:r>
      <w:r w:rsidRPr="00FD0425">
        <w:rPr>
          <w:i/>
        </w:rPr>
        <w:t xml:space="preserve">QoS Flow Mapping Indication </w:t>
      </w:r>
      <w:r w:rsidRPr="00FD0425">
        <w:t>IE;</w:t>
      </w:r>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바탕"/>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i/>
        </w:rPr>
        <w:t>PLMN Modification</w:t>
      </w:r>
      <w:r>
        <w:rPr>
          <w:rFonts w:hint="eastAsia"/>
          <w:i/>
          <w:lang w:val="en-US" w:eastAsia="zh-CN"/>
        </w:rPr>
        <w:t xml:space="preserve"> </w:t>
      </w:r>
      <w:r>
        <w:rPr>
          <w:i/>
        </w:rPr>
        <w:t>List</w:t>
      </w:r>
      <w:r>
        <w:rPr>
          <w:lang w:eastAsia="zh-CN"/>
        </w:rPr>
        <w:t xml:space="preserve"> 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hint="eastAsia"/>
          <w:lang w:val="en-US" w:eastAsia="zh-CN"/>
        </w:rPr>
        <w:t>23</w:t>
      </w:r>
      <w:r>
        <w:t>]</w:t>
      </w:r>
      <w:r>
        <w:rPr>
          <w:lang w:eastAsia="zh-CN"/>
        </w:rPr>
        <w:t>.</w:t>
      </w:r>
    </w:p>
    <w:p w14:paraId="1A2672E1" w14:textId="77777777" w:rsidR="00064FA0" w:rsidRDefault="00064FA0" w:rsidP="00064FA0">
      <w:pPr>
        <w:rPr>
          <w:rFonts w:eastAsia="맑은 고딕"/>
        </w:rPr>
      </w:pPr>
      <w:bookmarkStart w:id="40" w:name="_Hlk87445494"/>
      <w:r>
        <w:rPr>
          <w:rFonts w:eastAsia="맑은 고딕" w:hint="eastAsia"/>
        </w:rPr>
        <w:t>I</w:t>
      </w:r>
      <w:r>
        <w:rPr>
          <w:rFonts w:eastAsia="맑은 고딕"/>
        </w:rPr>
        <w:t xml:space="preserve">f the </w:t>
      </w:r>
      <w:r>
        <w:rPr>
          <w:rFonts w:eastAsia="맑은 고딕"/>
          <w:i/>
          <w:iCs/>
        </w:rPr>
        <w:t>CPAC Information Required</w:t>
      </w:r>
      <w:r>
        <w:rPr>
          <w:rFonts w:eastAsia="맑은 고딕"/>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맑은 고딕"/>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맑은 고딕"/>
        </w:rPr>
        <w:t xml:space="preserve"> </w:t>
      </w:r>
      <w:r w:rsidRPr="00CF7E48">
        <w:rPr>
          <w:i/>
          <w:iCs/>
          <w:lang w:eastAsia="ja-JP"/>
        </w:rPr>
        <w:t>S-NG-RAN node to M-NG-RAN node Container</w:t>
      </w:r>
      <w:r>
        <w:rPr>
          <w:rFonts w:eastAsia="맑은 고딕"/>
        </w:rPr>
        <w:t xml:space="preserve"> IE in the S-NODE </w:t>
      </w:r>
      <w:r>
        <w:t>MODIFICATION REQUIRED</w:t>
      </w:r>
      <w:r>
        <w:rPr>
          <w:rFonts w:eastAsia="맑은 고딕"/>
        </w:rPr>
        <w:t xml:space="preserve"> message, the M-NG-RAN node shall, if supported, use it for the purpose of CPAC.</w:t>
      </w:r>
    </w:p>
    <w:bookmarkEnd w:id="40"/>
    <w:p w14:paraId="5E002630" w14:textId="3644D0B1" w:rsidR="00815249" w:rsidRDefault="00815249" w:rsidP="00815249">
      <w:pPr>
        <w:rPr>
          <w:ins w:id="41" w:author="Nokia" w:date="2022-07-26T12:17:00Z"/>
          <w:rFonts w:eastAsia="맑은 고딕"/>
        </w:rPr>
      </w:pPr>
      <w:ins w:id="42" w:author="Nokia" w:date="2022-07-26T12:17:00Z">
        <w:r>
          <w:rPr>
            <w:rFonts w:eastAsia="맑은 고딕" w:hint="eastAsia"/>
          </w:rPr>
          <w:t>I</w:t>
        </w:r>
        <w:r>
          <w:rPr>
            <w:rFonts w:eastAsia="맑은 고딕"/>
          </w:rPr>
          <w:t xml:space="preserve">f the </w:t>
        </w:r>
        <w:r w:rsidRPr="00815249">
          <w:rPr>
            <w:rFonts w:eastAsia="맑은 고딕"/>
            <w:i/>
            <w:iCs/>
          </w:rPr>
          <w:t>SCG Reconfiguration</w:t>
        </w:r>
      </w:ins>
      <w:ins w:id="43" w:author="Nokia" w:date="2022-07-28T15:09:00Z">
        <w:r w:rsidR="0037121B">
          <w:rPr>
            <w:rFonts w:eastAsia="맑은 고딕"/>
            <w:i/>
            <w:iCs/>
          </w:rPr>
          <w:t xml:space="preserve"> Notification</w:t>
        </w:r>
      </w:ins>
      <w:ins w:id="44" w:author="Nokia" w:date="2022-07-26T12:17:00Z">
        <w:r>
          <w:rPr>
            <w:rFonts w:eastAsia="맑은 고딕"/>
          </w:rPr>
          <w:t xml:space="preserve"> IE is included in the S-NODE MODIFICATION REQUIRED message</w:t>
        </w:r>
      </w:ins>
      <w:ins w:id="45" w:author="Nokia" w:date="2022-07-26T12:19:00Z">
        <w:r>
          <w:rPr>
            <w:rFonts w:eastAsia="맑은 고딕"/>
          </w:rPr>
          <w:t xml:space="preserve"> and set to </w:t>
        </w:r>
      </w:ins>
      <w:ins w:id="46" w:author="Nokia" w:date="2022-07-28T15:08:00Z">
        <w:r w:rsidR="0037121B">
          <w:rPr>
            <w:rFonts w:eastAsia="맑은 고딕"/>
          </w:rPr>
          <w:t>"</w:t>
        </w:r>
      </w:ins>
      <w:ins w:id="47" w:author="Nokia" w:date="2022-07-26T12:19:00Z">
        <w:r>
          <w:rPr>
            <w:rFonts w:eastAsia="맑은 고딕"/>
          </w:rPr>
          <w:t>executed</w:t>
        </w:r>
      </w:ins>
      <w:ins w:id="48" w:author="Nokia" w:date="2022-07-28T15:08:00Z">
        <w:r w:rsidR="0037121B">
          <w:rPr>
            <w:rFonts w:eastAsia="맑은 고딕"/>
          </w:rPr>
          <w:t>"</w:t>
        </w:r>
      </w:ins>
      <w:ins w:id="49" w:author="Nokia" w:date="2022-07-26T12:17:00Z">
        <w:r>
          <w:rPr>
            <w:rFonts w:eastAsia="맑은 고딕"/>
          </w:rPr>
          <w:t xml:space="preserve">, the M-NG-RAN node shall, if supported, consider that </w:t>
        </w:r>
      </w:ins>
      <w:ins w:id="50" w:author="Nokia" w:date="2022-07-26T12:18:00Z">
        <w:r>
          <w:rPr>
            <w:rFonts w:eastAsia="맑은 고딕"/>
          </w:rPr>
          <w:t>a</w:t>
        </w:r>
      </w:ins>
      <w:ins w:id="51" w:author="Nokia" w:date="2022-07-27T10:47:00Z">
        <w:r w:rsidR="00B971C1">
          <w:rPr>
            <w:rFonts w:eastAsia="맑은 고딕"/>
          </w:rPr>
          <w:t xml:space="preserve"> prepared SN-initiated intra-SN CPC procedure </w:t>
        </w:r>
      </w:ins>
      <w:ins w:id="52" w:author="Nokia" w:date="2022-07-28T15:09:00Z">
        <w:r w:rsidR="0037121B">
          <w:rPr>
            <w:rFonts w:eastAsia="맑은 고딕"/>
          </w:rPr>
          <w:t xml:space="preserve">or an reconfiguration </w:t>
        </w:r>
      </w:ins>
      <w:ins w:id="53" w:author="INTEL-Jaemin2" w:date="2022-08-30T12:31:00Z">
        <w:r w:rsidR="00CF3BA2">
          <w:rPr>
            <w:rFonts w:eastAsia="맑은 고딕"/>
          </w:rPr>
          <w:t xml:space="preserve">with sync of the SCG </w:t>
        </w:r>
      </w:ins>
      <w:ins w:id="54" w:author="Nokia" w:date="2022-07-28T15:09:00Z">
        <w:r w:rsidR="0037121B">
          <w:rPr>
            <w:rFonts w:eastAsia="맑은 고딕"/>
          </w:rPr>
          <w:t xml:space="preserve">using SRB3 </w:t>
        </w:r>
      </w:ins>
      <w:ins w:id="55" w:author="Nokia" w:date="2022-07-27T10:47:00Z">
        <w:r w:rsidR="00B971C1">
          <w:rPr>
            <w:rFonts w:eastAsia="맑은 고딕"/>
          </w:rPr>
          <w:t>has been executed</w:t>
        </w:r>
      </w:ins>
      <w:ins w:id="56" w:author="Nokia" w:date="2022-07-28T15:08:00Z">
        <w:r w:rsidR="0037121B" w:rsidRPr="00283AA6">
          <w:rPr>
            <w:lang w:eastAsia="ja-JP"/>
          </w:rPr>
          <w:t>,</w:t>
        </w:r>
        <w:r w:rsidR="0037121B" w:rsidRPr="00283AA6">
          <w:t xml:space="preserve"> as specified in TS 37.340 [8]</w:t>
        </w:r>
      </w:ins>
      <w:ins w:id="57" w:author="Nokia" w:date="2022-07-26T12:17:00Z">
        <w:r>
          <w:rPr>
            <w:rFonts w:eastAsia="맑은 고딕"/>
          </w:rPr>
          <w:t xml:space="preserve">. </w:t>
        </w:r>
      </w:ins>
      <w:ins w:id="58" w:author="Nokia" w:date="2022-07-27T10:56:00Z">
        <w:r w:rsidR="00664E04">
          <w:rPr>
            <w:rFonts w:eastAsia="맑은 고딕"/>
          </w:rPr>
          <w:t>If t</w:t>
        </w:r>
      </w:ins>
      <w:ins w:id="59" w:author="Nokia" w:date="2022-07-26T12:20:00Z">
        <w:r>
          <w:rPr>
            <w:rFonts w:eastAsia="맑은 고딕"/>
          </w:rPr>
          <w:t xml:space="preserve">he </w:t>
        </w:r>
      </w:ins>
      <w:ins w:id="60" w:author="Nokia" w:date="2022-07-26T12:21:00Z">
        <w:r w:rsidRPr="00815249">
          <w:rPr>
            <w:rFonts w:eastAsia="맑은 고딕"/>
            <w:i/>
            <w:iCs/>
          </w:rPr>
          <w:t xml:space="preserve">S-NG-RAN node to M-NG-RAN node Container </w:t>
        </w:r>
        <w:r>
          <w:rPr>
            <w:rFonts w:eastAsia="맑은 고딕"/>
          </w:rPr>
          <w:t>IE i</w:t>
        </w:r>
      </w:ins>
      <w:ins w:id="61" w:author="Nokia" w:date="2022-07-27T10:56:00Z">
        <w:r w:rsidR="00664E04">
          <w:rPr>
            <w:rFonts w:eastAsia="맑은 고딕"/>
          </w:rPr>
          <w:t xml:space="preserve">s </w:t>
        </w:r>
      </w:ins>
      <w:ins w:id="62" w:author="Nokia" w:date="2022-07-27T10:57:00Z">
        <w:r w:rsidR="00664E04">
          <w:rPr>
            <w:rFonts w:eastAsia="맑은 고딕"/>
          </w:rPr>
          <w:t xml:space="preserve">also </w:t>
        </w:r>
      </w:ins>
      <w:ins w:id="63" w:author="Nokia" w:date="2022-07-26T12:21:00Z">
        <w:r>
          <w:rPr>
            <w:rFonts w:eastAsia="맑은 고딕"/>
          </w:rPr>
          <w:t xml:space="preserve">included in the S-NODE MODIFICATION REQUIRED message, </w:t>
        </w:r>
      </w:ins>
      <w:ins w:id="64" w:author="Nokia" w:date="2022-07-27T10:57:00Z">
        <w:r w:rsidR="00664E04">
          <w:rPr>
            <w:rFonts w:eastAsia="맑은 고딕"/>
          </w:rPr>
          <w:t>the M-NG-RAN node shall</w:t>
        </w:r>
      </w:ins>
      <w:ins w:id="65" w:author="Nokia" w:date="2022-07-28T15:36:00Z">
        <w:r w:rsidR="003D4B7B" w:rsidRPr="003D4B7B">
          <w:rPr>
            <w:rFonts w:eastAsia="맑은 고딕"/>
          </w:rPr>
          <w:t xml:space="preserve">, if supported, consider that the new SCG configuration </w:t>
        </w:r>
      </w:ins>
      <w:ins w:id="66" w:author="Nokia" w:date="2022-07-28T15:52:00Z">
        <w:r w:rsidR="0013209B">
          <w:rPr>
            <w:rFonts w:eastAsia="맑은 고딕"/>
          </w:rPr>
          <w:t>ha</w:t>
        </w:r>
      </w:ins>
      <w:ins w:id="67" w:author="Nokia" w:date="2022-07-28T15:36:00Z">
        <w:r w:rsidR="003D4B7B" w:rsidRPr="003D4B7B">
          <w:rPr>
            <w:rFonts w:eastAsia="맑은 고딕"/>
          </w:rPr>
          <w:t xml:space="preserve">s already </w:t>
        </w:r>
      </w:ins>
      <w:ins w:id="68" w:author="Nokia" w:date="2022-07-28T15:52:00Z">
        <w:r w:rsidR="0013209B">
          <w:rPr>
            <w:rFonts w:eastAsia="맑은 고딕"/>
          </w:rPr>
          <w:t xml:space="preserve">been </w:t>
        </w:r>
      </w:ins>
      <w:ins w:id="69" w:author="Nokia" w:date="2022-07-28T15:36:00Z">
        <w:r w:rsidR="003D4B7B" w:rsidRPr="003D4B7B">
          <w:rPr>
            <w:rFonts w:eastAsia="맑은 고딕"/>
          </w:rPr>
          <w:t xml:space="preserve">applied in the UE and </w:t>
        </w:r>
      </w:ins>
      <w:ins w:id="70" w:author="Nokia" w:date="2022-07-28T15:52:00Z">
        <w:r w:rsidR="0013209B">
          <w:rPr>
            <w:rFonts w:eastAsia="맑은 고딕"/>
          </w:rPr>
          <w:t xml:space="preserve">should not be forwarded </w:t>
        </w:r>
      </w:ins>
      <w:ins w:id="71" w:author="Nokia" w:date="2022-07-28T15:36:00Z">
        <w:r w:rsidR="003D4B7B" w:rsidRPr="003D4B7B">
          <w:rPr>
            <w:rFonts w:eastAsia="맑은 고딕"/>
          </w:rPr>
          <w:t>to the UE</w:t>
        </w:r>
      </w:ins>
      <w:ins w:id="72" w:author="Nokia" w:date="2022-07-27T10:57:00Z">
        <w:r w:rsidR="00664E04">
          <w:rPr>
            <w:rFonts w:eastAsia="맑은 고딕"/>
          </w:rPr>
          <w:t>.</w:t>
        </w:r>
      </w:ins>
    </w:p>
    <w:p w14:paraId="56E873C1" w14:textId="77777777" w:rsidR="00064FA0" w:rsidRPr="00FD0425" w:rsidRDefault="00064FA0" w:rsidP="00064FA0">
      <w:pPr>
        <w:rPr>
          <w:b/>
          <w:lang w:eastAsia="zh-CN"/>
        </w:rPr>
      </w:pPr>
      <w:r w:rsidRPr="00FD0425">
        <w:rPr>
          <w:b/>
          <w:lang w:eastAsia="zh-CN"/>
        </w:rPr>
        <w:t>Interaction with the M-NG-RAN node initiated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TableGrid"/>
        <w:tblW w:w="0" w:type="auto"/>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Heading4"/>
      </w:pPr>
      <w:bookmarkStart w:id="73" w:name="_Toc20955199"/>
      <w:bookmarkStart w:id="74" w:name="_Toc29991394"/>
      <w:bookmarkStart w:id="75" w:name="_Toc36555794"/>
      <w:bookmarkStart w:id="76" w:name="_Toc44497504"/>
      <w:bookmarkStart w:id="77" w:name="_Toc45107892"/>
      <w:bookmarkStart w:id="78" w:name="_Toc45901512"/>
      <w:bookmarkStart w:id="79" w:name="_Toc51850591"/>
      <w:bookmarkStart w:id="80" w:name="_Toc56693594"/>
      <w:bookmarkStart w:id="81" w:name="_Toc64447137"/>
      <w:bookmarkStart w:id="82" w:name="_Toc66286631"/>
      <w:bookmarkStart w:id="83" w:name="_Toc74151326"/>
      <w:bookmarkStart w:id="84" w:name="_Toc88653798"/>
      <w:bookmarkStart w:id="85" w:name="_Toc97904154"/>
      <w:bookmarkStart w:id="86" w:name="_Toc98868224"/>
      <w:bookmarkStart w:id="87" w:name="_Toc105174508"/>
      <w:bookmarkStart w:id="88" w:name="_Toc106109345"/>
      <w:r w:rsidRPr="00FD0425">
        <w:t>9.1.2.8</w:t>
      </w:r>
      <w:r w:rsidRPr="00FD0425">
        <w:tab/>
        <w:t>S-NODE MODIFICATION REQUIRED</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PDU Session Resources To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gt;PDU Session Resources To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PDU Session Resources To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gt;PDU Session Resources To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8D5289" w:rsidRDefault="00ED1EA8" w:rsidP="0047787B">
            <w:pPr>
              <w:pStyle w:val="TAL"/>
              <w:rPr>
                <w:lang w:val="sv-SE" w:eastAsia="zh-CN"/>
              </w:rPr>
            </w:pPr>
            <w:r w:rsidRPr="008D5289">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8D5289" w:rsidRDefault="00ED1EA8" w:rsidP="0047787B">
            <w:pPr>
              <w:pStyle w:val="TAL"/>
              <w:rPr>
                <w:lang w:val="sv-SE" w:eastAsia="zh-CN"/>
              </w:rPr>
            </w:pPr>
            <w:r w:rsidRPr="008D5289">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89" w:name="_Hlk109730478"/>
            <w:r w:rsidRPr="00FD0425">
              <w:rPr>
                <w:lang w:eastAsia="zh-CN"/>
              </w:rPr>
              <w:t>S-NG-RAN node to M-NG-RAN node</w:t>
            </w:r>
            <w:r w:rsidRPr="00FD0425">
              <w:rPr>
                <w:lang w:eastAsia="ja-JP"/>
              </w:rPr>
              <w:t xml:space="preserve"> </w:t>
            </w:r>
            <w:r w:rsidRPr="00FD0425">
              <w:rPr>
                <w:lang w:eastAsia="zh-CN"/>
              </w:rPr>
              <w:t>Container</w:t>
            </w:r>
            <w:bookmarkEnd w:id="89"/>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t xml:space="preserve">MR-DC Resource </w:t>
            </w:r>
            <w:r w:rsidRPr="00FD0425">
              <w:rPr>
                <w:lang w:eastAsia="ja-JP"/>
              </w:rPr>
              <w:lastRenderedPageBreak/>
              <w:t>Coordination Information</w:t>
            </w:r>
          </w:p>
        </w:tc>
        <w:tc>
          <w:tcPr>
            <w:tcW w:w="1103" w:type="dxa"/>
          </w:tcPr>
          <w:p w14:paraId="47B801BA" w14:textId="77777777" w:rsidR="00ED1EA8" w:rsidRPr="00FD0425" w:rsidRDefault="00ED1EA8" w:rsidP="0047787B">
            <w:pPr>
              <w:pStyle w:val="TAL"/>
              <w:rPr>
                <w:lang w:eastAsia="ja-JP"/>
              </w:rPr>
            </w:pPr>
            <w:r w:rsidRPr="00FD0425">
              <w:lastRenderedPageBreak/>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w:t>
            </w:r>
            <w:r w:rsidRPr="00FD0425">
              <w:lastRenderedPageBreak/>
              <w:t xml:space="preserve">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lastRenderedPageBreak/>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r w:rsidRPr="00BF28AB">
              <w:rPr>
                <w:i/>
                <w:lang w:eastAsia="ja-JP"/>
              </w:rPr>
              <w:t>1 ..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90"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91" w:author="Nokia" w:date="2022-07-26T12:15:00Z"/>
                <w:lang w:eastAsia="ja-JP"/>
              </w:rPr>
            </w:pPr>
            <w:ins w:id="92" w:author="Nokia" w:date="2022-07-26T12:16:00Z">
              <w:r w:rsidRPr="00815249">
                <w:rPr>
                  <w:lang w:eastAsia="ja-JP"/>
                </w:rPr>
                <w:t xml:space="preserve">SCG </w:t>
              </w:r>
              <w:r>
                <w:rPr>
                  <w:lang w:eastAsia="ja-JP"/>
                </w:rPr>
                <w:t>R</w:t>
              </w:r>
              <w:r w:rsidRPr="00815249">
                <w:rPr>
                  <w:lang w:eastAsia="ja-JP"/>
                </w:rPr>
                <w:t>econfiguration</w:t>
              </w:r>
            </w:ins>
            <w:ins w:id="93"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94" w:author="Nokia" w:date="2022-07-26T12:15:00Z"/>
              </w:rPr>
            </w:pPr>
            <w:ins w:id="95"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96"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97" w:author="Nokia" w:date="2022-07-26T12:15:00Z"/>
                <w:lang w:eastAsia="ja-JP"/>
              </w:rPr>
            </w:pPr>
            <w:ins w:id="98"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99"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100" w:author="Nokia" w:date="2022-07-26T12:15:00Z"/>
                <w:bCs/>
                <w:lang w:eastAsia="ja-JP"/>
              </w:rPr>
            </w:pPr>
            <w:ins w:id="101"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102" w:author="Nokia" w:date="2022-07-26T12:15:00Z"/>
                <w:lang w:eastAsia="zh-CN"/>
              </w:rPr>
            </w:pPr>
            <w:ins w:id="103"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Heading3"/>
      </w:pPr>
      <w:bookmarkStart w:id="104" w:name="_Toc20955407"/>
      <w:bookmarkStart w:id="105" w:name="_Toc29991615"/>
      <w:bookmarkStart w:id="106" w:name="_Toc36556018"/>
      <w:bookmarkStart w:id="107" w:name="_Toc44497803"/>
      <w:bookmarkStart w:id="108" w:name="_Toc45108190"/>
      <w:bookmarkStart w:id="109" w:name="_Toc45901810"/>
      <w:bookmarkStart w:id="110" w:name="_Toc51850891"/>
      <w:bookmarkStart w:id="111" w:name="_Toc56693895"/>
      <w:bookmarkStart w:id="112" w:name="_Toc64447439"/>
      <w:bookmarkStart w:id="113" w:name="_Toc66286933"/>
      <w:bookmarkStart w:id="114" w:name="_Toc74151631"/>
      <w:bookmarkStart w:id="115" w:name="_Toc88654105"/>
      <w:bookmarkStart w:id="116" w:name="_Toc97904461"/>
      <w:bookmarkStart w:id="117" w:name="_Toc98868599"/>
      <w:bookmarkStart w:id="118" w:name="_Toc105174885"/>
      <w:bookmarkStart w:id="119" w:name="_Toc106109722"/>
      <w:r w:rsidRPr="00FD0425">
        <w:lastRenderedPageBreak/>
        <w:t>9.3.4</w:t>
      </w:r>
      <w:r w:rsidRPr="00FD0425">
        <w:tab/>
        <w:t>PDU Defini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20"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20"/>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21"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21"/>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22" w:name="_Hlk515435313"/>
      <w:r w:rsidRPr="00FD0425">
        <w:t>MaskedIMEISV</w:t>
      </w:r>
      <w:bookmarkEnd w:id="122"/>
      <w:r w:rsidRPr="00FD0425">
        <w:t>,</w:t>
      </w:r>
    </w:p>
    <w:p w14:paraId="1F8FE949" w14:textId="77777777" w:rsidR="00A15722" w:rsidRDefault="00A15722" w:rsidP="00A15722">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6EF55B80" w14:textId="77777777" w:rsidR="00A15722" w:rsidRPr="00283AA6" w:rsidRDefault="00A15722" w:rsidP="00A15722">
      <w:pPr>
        <w:pStyle w:val="PL"/>
      </w:pPr>
      <w:r>
        <w:rPr>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바탕"/>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23" w:author="Nokia" w:date="2022-07-28T15:10:00Z"/>
        </w:rPr>
      </w:pPr>
      <w:ins w:id="124"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바탕"/>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snapToGrid w:val="0"/>
        </w:rPr>
      </w:pPr>
      <w:r>
        <w:rPr>
          <w:snapToGrid w:val="0"/>
        </w:rPr>
        <w:tab/>
      </w:r>
      <w:r>
        <w:rPr>
          <w:rFonts w:hint="eastAsia"/>
          <w:snapToGrid w:val="0"/>
          <w:lang w:eastAsia="zh-CN"/>
        </w:rPr>
        <w:t>SNTriggered</w:t>
      </w:r>
      <w:r>
        <w:rPr>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바탕"/>
        </w:rPr>
        <w:t>Availability</w:t>
      </w:r>
      <w:r>
        <w:rPr>
          <w:rFonts w:eastAsia="바탕"/>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맑은 고딕"/>
          <w:snapToGrid w:val="0"/>
        </w:rPr>
      </w:pPr>
      <w:r>
        <w:rPr>
          <w:rFonts w:eastAsia="맑은 고딕"/>
          <w:snapToGrid w:val="0"/>
        </w:rPr>
        <w:tab/>
        <w:t>CPCInformationUpdate,</w:t>
      </w:r>
    </w:p>
    <w:p w14:paraId="7ADCFF30" w14:textId="77777777" w:rsidR="00A15722" w:rsidRPr="008A4225" w:rsidRDefault="00A15722" w:rsidP="00A15722">
      <w:pPr>
        <w:pStyle w:val="PL"/>
        <w:rPr>
          <w:rFonts w:eastAsia="맑은 고딕"/>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snapToGrid w:val="0"/>
        </w:rPr>
      </w:pPr>
      <w:r w:rsidRPr="00FD0425">
        <w:rPr>
          <w:snapToGrid w:val="0"/>
        </w:rPr>
        <w:tab/>
      </w:r>
      <w:r w:rsidRPr="00090302">
        <w:rPr>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25" w:name="_Hlk519075372"/>
      <w:r w:rsidRPr="00FD0425">
        <w:rPr>
          <w:snapToGrid w:val="0"/>
        </w:rPr>
        <w:tab/>
        <w:t>id-</w:t>
      </w:r>
      <w:r w:rsidRPr="00FD0425">
        <w:t>RRCResumeCause,</w:t>
      </w:r>
    </w:p>
    <w:p w14:paraId="21866357" w14:textId="77777777" w:rsidR="0037121B" w:rsidRDefault="0037121B" w:rsidP="0037121B">
      <w:pPr>
        <w:pStyle w:val="PL"/>
        <w:rPr>
          <w:ins w:id="126" w:author="Nokia" w:date="2022-07-28T15:11:00Z"/>
        </w:rPr>
      </w:pPr>
      <w:ins w:id="127"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25"/>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바탕"/>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맑은 고딕"/>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28" w:name="_Hlk94693817"/>
      <w:r>
        <w:tab/>
        <w:t>id-</w:t>
      </w:r>
      <w:r>
        <w:rPr>
          <w:snapToGrid w:val="0"/>
        </w:rPr>
        <w:t>CHOinformation-AddReq,</w:t>
      </w:r>
      <w:bookmarkEnd w:id="128"/>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맑은 고딕"/>
          <w:snapToGrid w:val="0"/>
        </w:rPr>
      </w:pPr>
      <w:r>
        <w:rPr>
          <w:rFonts w:eastAsia="맑은 고딕"/>
          <w:snapToGrid w:val="0"/>
        </w:rPr>
        <w:tab/>
        <w:t>id-CPCInformationUpdate,</w:t>
      </w:r>
    </w:p>
    <w:p w14:paraId="16CDA5F9" w14:textId="77777777" w:rsidR="00A15722" w:rsidRPr="008A4225" w:rsidRDefault="00A15722" w:rsidP="00A15722">
      <w:pPr>
        <w:pStyle w:val="PL"/>
        <w:rPr>
          <w:rFonts w:eastAsia="맑은 고딕"/>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29" w:name="_Hlk87374041"/>
      <w:r>
        <w:rPr>
          <w:noProof w:val="0"/>
          <w:snapToGrid w:val="0"/>
        </w:rPr>
        <w:t>id-</w:t>
      </w:r>
      <w:proofErr w:type="spellStart"/>
      <w:r>
        <w:rPr>
          <w:snapToGrid w:val="0"/>
        </w:rPr>
        <w:t>ServedCellSpecificInfoReq</w:t>
      </w:r>
      <w:proofErr w:type="spellEnd"/>
      <w:r>
        <w:t>-NR</w:t>
      </w:r>
      <w:bookmarkEnd w:id="129"/>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맑은 고딕"/>
        </w:rPr>
      </w:pPr>
      <w:r w:rsidRPr="00867CF7">
        <w:rPr>
          <w:rFonts w:eastAsia="맑은 고딕"/>
        </w:rPr>
        <w:tab/>
        <w:t>maxnoofServedCellsIAB,</w:t>
      </w:r>
    </w:p>
    <w:p w14:paraId="3021EEAE" w14:textId="77777777" w:rsidR="00A15722" w:rsidRPr="00867CF7" w:rsidRDefault="00A15722" w:rsidP="00A15722">
      <w:pPr>
        <w:pStyle w:val="PL"/>
        <w:rPr>
          <w:rFonts w:eastAsia="맑은 고딕"/>
        </w:rPr>
      </w:pPr>
      <w:r w:rsidRPr="00867CF7">
        <w:rPr>
          <w:rFonts w:eastAsia="맑은 고딕"/>
        </w:rPr>
        <w:tab/>
        <w:t>maxnoofTrafficIndexEntries,</w:t>
      </w:r>
    </w:p>
    <w:p w14:paraId="20CE4AED" w14:textId="77777777" w:rsidR="00A15722" w:rsidRPr="00867CF7" w:rsidRDefault="00A15722" w:rsidP="00A15722">
      <w:pPr>
        <w:pStyle w:val="PL"/>
        <w:rPr>
          <w:rFonts w:eastAsia="맑은 고딕"/>
        </w:rPr>
      </w:pPr>
      <w:r w:rsidRPr="00867CF7">
        <w:rPr>
          <w:rFonts w:eastAsia="맑은 고딕"/>
        </w:rPr>
        <w:tab/>
        <w:t>maxnoofTLAsIAB,</w:t>
      </w:r>
    </w:p>
    <w:p w14:paraId="251D250A" w14:textId="77777777" w:rsidR="00A15722" w:rsidRPr="00867CF7" w:rsidRDefault="00A15722" w:rsidP="00A15722">
      <w:pPr>
        <w:pStyle w:val="PL"/>
        <w:rPr>
          <w:rFonts w:eastAsia="맑은 고딕"/>
        </w:rPr>
      </w:pPr>
      <w:r w:rsidRPr="00867CF7">
        <w:rPr>
          <w:rFonts w:eastAsia="맑은 고딕"/>
        </w:rPr>
        <w:tab/>
        <w:t>maxnoofBAPControlPDURLCCHs,</w:t>
      </w:r>
    </w:p>
    <w:p w14:paraId="6A22BA49" w14:textId="77777777" w:rsidR="00A15722" w:rsidRDefault="00A15722" w:rsidP="00A15722">
      <w:pPr>
        <w:pStyle w:val="PL"/>
        <w:rPr>
          <w:rFonts w:eastAsia="맑은 고딕"/>
        </w:rPr>
      </w:pPr>
      <w:r w:rsidRPr="00867CF7">
        <w:rPr>
          <w:rFonts w:eastAsia="맑은 고딕"/>
        </w:rPr>
        <w:tab/>
        <w:t>maxnoofServingCells</w:t>
      </w:r>
    </w:p>
    <w:p w14:paraId="51517190" w14:textId="77777777" w:rsidR="00A15722" w:rsidRPr="00867CF7" w:rsidRDefault="00A15722" w:rsidP="00A15722">
      <w:pPr>
        <w:pStyle w:val="PL"/>
        <w:rPr>
          <w:rFonts w:eastAsia="맑은 고딕"/>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30"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31" w:author="Nokia" w:date="2022-07-26T12:26:00Z">
        <w:r w:rsidR="0009262E">
          <w:t>|</w:t>
        </w:r>
      </w:ins>
    </w:p>
    <w:p w14:paraId="760EEC68" w14:textId="1F8C99AF" w:rsidR="00A15722" w:rsidRPr="00FD0425" w:rsidRDefault="0009262E" w:rsidP="0009262E">
      <w:pPr>
        <w:pStyle w:val="PL"/>
        <w:rPr>
          <w:snapToGrid w:val="0"/>
        </w:rPr>
      </w:pPr>
      <w:ins w:id="132" w:author="Nokia" w:date="2022-07-26T12:26:00Z">
        <w:r>
          <w:rPr>
            <w:snapToGrid w:val="0"/>
          </w:rPr>
          <w:tab/>
          <w:t>{ ID id-</w:t>
        </w:r>
      </w:ins>
      <w:ins w:id="133" w:author="Nokia" w:date="2022-07-28T15:10:00Z">
        <w:r w:rsidR="0037121B">
          <w:rPr>
            <w:snapToGrid w:val="0"/>
          </w:rPr>
          <w:t>SCGreconfigNotification</w:t>
        </w:r>
      </w:ins>
      <w:ins w:id="134" w:author="Nokia" w:date="2022-07-26T12:27:00Z">
        <w:r>
          <w:rPr>
            <w:snapToGrid w:val="0"/>
          </w:rPr>
          <w:tab/>
        </w:r>
      </w:ins>
      <w:ins w:id="135"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36" w:author="Nokia" w:date="2022-07-28T15:10:00Z">
        <w:r w:rsidR="0037121B">
          <w:rPr>
            <w:snapToGrid w:val="0"/>
          </w:rPr>
          <w:t>SCGreconfigNotification</w:t>
        </w:r>
      </w:ins>
      <w:ins w:id="137" w:author="Nokia" w:date="2022-07-26T12:27:00Z">
        <w:r>
          <w:rPr>
            <w:snapToGrid w:val="0"/>
          </w:rPr>
          <w:tab/>
        </w:r>
        <w:r>
          <w:rPr>
            <w:snapToGrid w:val="0"/>
          </w:rPr>
          <w:tab/>
        </w:r>
      </w:ins>
      <w:ins w:id="138" w:author="Nokia" w:date="2022-07-26T12:26:00Z">
        <w:r>
          <w:rPr>
            <w:snapToGrid w:val="0"/>
          </w:rPr>
          <w:tab/>
        </w:r>
        <w:r>
          <w:rPr>
            <w:snapToGrid w:val="0"/>
          </w:rPr>
          <w:tab/>
        </w:r>
        <w:r>
          <w:rPr>
            <w:snapToGrid w:val="0"/>
          </w:rPr>
          <w:tab/>
        </w:r>
        <w:del w:id="139" w:author="INTEL-Jaemin" w:date="2022-08-29T17:45:00Z">
          <w:r w:rsidDel="009042CE">
            <w:rPr>
              <w:snapToGrid w:val="0"/>
            </w:rPr>
            <w:tab/>
          </w:r>
        </w:del>
        <w:r>
          <w:rPr>
            <w:snapToGrid w:val="0"/>
          </w:rPr>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40" w:author="Nokia" w:date="2022-07-26T12:31:00Z"/>
        </w:rPr>
      </w:pPr>
    </w:p>
    <w:p w14:paraId="7F966D28" w14:textId="1D13898A" w:rsidR="00304C5E" w:rsidRDefault="0037121B" w:rsidP="0009262E">
      <w:pPr>
        <w:pStyle w:val="PL"/>
      </w:pPr>
      <w:ins w:id="141" w:author="Nokia" w:date="2022-07-28T15:10:00Z">
        <w:r>
          <w:lastRenderedPageBreak/>
          <w:t>SCGreconfigNotification</w:t>
        </w:r>
      </w:ins>
      <w:ins w:id="142" w:author="Nokia" w:date="2022-07-26T12:31:00Z">
        <w:r w:rsidR="00304C5E">
          <w:t xml:space="preserve"> ::= ENUMERATED </w:t>
        </w:r>
      </w:ins>
      <w:ins w:id="143" w:author="Nokia" w:date="2022-07-26T12:32:00Z">
        <w:r w:rsidR="00304C5E">
          <w:t>{executed, ...}</w:t>
        </w:r>
      </w:ins>
    </w:p>
    <w:p w14:paraId="349777BC" w14:textId="77777777" w:rsidR="00A15722" w:rsidRDefault="00A15722" w:rsidP="00A15722">
      <w:pPr>
        <w:rPr>
          <w:noProof/>
        </w:rPr>
      </w:pPr>
    </w:p>
    <w:tbl>
      <w:tblPr>
        <w:tblStyle w:val="TableGrid"/>
        <w:tblW w:w="0" w:type="auto"/>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4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44"/>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4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45"/>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4E1CD6" w:rsidRDefault="0009262E" w:rsidP="0009262E">
      <w:pPr>
        <w:pStyle w:val="PL"/>
      </w:pPr>
      <w:r w:rsidRPr="004E1CD6">
        <w:t>id-BPLMN-ID-Info-EUTRA</w:t>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46" w:name="_Hlk29912457"/>
      <w:r w:rsidRPr="00FD0425">
        <w:rPr>
          <w:snapToGrid w:val="0"/>
        </w:rPr>
        <w:t>ProtocolIE-ID</w:t>
      </w:r>
      <w:bookmarkEnd w:id="146"/>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47"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47"/>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B858860" w14:textId="77777777" w:rsidR="0009262E" w:rsidRPr="006E2E98" w:rsidRDefault="0009262E" w:rsidP="0009262E">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48" w:name="_Hlk31885127"/>
      <w:r w:rsidRPr="006E2E98">
        <w:rPr>
          <w:snapToGrid w:val="0"/>
          <w:lang w:val="it-IT"/>
        </w:rPr>
        <w:t>ProtocolIE-ID</w:t>
      </w:r>
      <w:bookmarkEnd w:id="148"/>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42EC058C" w14:textId="77777777" w:rsidR="0009262E" w:rsidRDefault="0009262E" w:rsidP="0009262E">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snapToGrid w:val="0"/>
        </w:rPr>
        <w:lastRenderedPageBreak/>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바탕"/>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r>
        <w:rPr>
          <w:snapToGrid w:val="0"/>
          <w:lang w:eastAsia="zh-CN"/>
        </w:rPr>
        <w:tab/>
        <w:t xml:space="preserve">ProtocolIE-ID ::= </w:t>
      </w:r>
      <w:r>
        <w:rPr>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90F8BC8" w14:textId="77777777" w:rsidR="0009262E" w:rsidRPr="00EB4327" w:rsidRDefault="0009262E" w:rsidP="0009262E">
      <w:pPr>
        <w:pStyle w:val="PL"/>
        <w:rPr>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14726AE6" w14:textId="77777777" w:rsidR="0009262E" w:rsidRPr="00EB4327" w:rsidRDefault="0009262E" w:rsidP="0009262E">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FB0602" w:rsidRDefault="0009262E" w:rsidP="0009262E">
      <w:pPr>
        <w:pStyle w:val="PL"/>
        <w:rPr>
          <w:snapToGrid w:val="0"/>
          <w:lang w:val="sv-SE"/>
        </w:rPr>
      </w:pPr>
      <w:r w:rsidRPr="00FB0602">
        <w:rPr>
          <w:noProof w:val="0"/>
          <w:snapToGrid w:val="0"/>
          <w:lang w:val="sv-SE"/>
        </w:rPr>
        <w:t>id-</w:t>
      </w:r>
      <w:r w:rsidRPr="00FB0602">
        <w:rPr>
          <w:snapToGrid w:val="0"/>
          <w:lang w:val="sv-SE"/>
        </w:rPr>
        <w:t>SSBOffsets-List</w:t>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t>ProtocolIE-ID ::= 280</w:t>
      </w:r>
    </w:p>
    <w:p w14:paraId="70649D0D" w14:textId="77777777" w:rsidR="0009262E" w:rsidRPr="001F5976" w:rsidRDefault="0009262E" w:rsidP="0009262E">
      <w:pPr>
        <w:pStyle w:val="PL"/>
        <w:rPr>
          <w:snapToGrid w:val="0"/>
          <w:lang w:val="it-IT"/>
        </w:rPr>
      </w:pPr>
      <w:r w:rsidRPr="00FB0602">
        <w:rPr>
          <w:noProof w:val="0"/>
          <w:snapToGrid w:val="0"/>
          <w:lang w:val="sv-SE"/>
        </w:rPr>
        <w:t>id-NG-RANnode2SSBOffsetModificationRange</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FB0602" w:rsidRDefault="0009262E" w:rsidP="0009262E">
      <w:pPr>
        <w:pStyle w:val="PL"/>
        <w:rPr>
          <w:noProof w:val="0"/>
          <w:snapToGrid w:val="0"/>
          <w:lang w:val="sv-SE"/>
        </w:rPr>
      </w:pPr>
      <w:r w:rsidRPr="00FB0602">
        <w:rPr>
          <w:noProof w:val="0"/>
          <w:snapToGrid w:val="0"/>
          <w:lang w:val="sv-SE"/>
        </w:rPr>
        <w:t>id-NR-U-Channel-List</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맑은 고딕"/>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FB0602" w:rsidRDefault="0009262E" w:rsidP="0009262E">
      <w:pPr>
        <w:pStyle w:val="PL"/>
        <w:rPr>
          <w:noProof w:val="0"/>
          <w:snapToGrid w:val="0"/>
          <w:lang w:val="sv-SE"/>
        </w:rPr>
      </w:pPr>
      <w:r w:rsidRPr="00FB0602">
        <w:rPr>
          <w:noProof w:val="0"/>
          <w:snapToGrid w:val="0"/>
          <w:lang w:val="sv-SE"/>
        </w:rPr>
        <w:t>id-SourcePSCellID</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FB0602" w:rsidRDefault="0009262E" w:rsidP="0009262E">
      <w:pPr>
        <w:pStyle w:val="PL"/>
        <w:snapToGrid w:val="0"/>
        <w:rPr>
          <w:rFonts w:cs="Courier New"/>
          <w:snapToGrid w:val="0"/>
          <w:szCs w:val="16"/>
        </w:rPr>
      </w:pPr>
      <w:r w:rsidRPr="00FB0602">
        <w:rPr>
          <w:rFonts w:cs="Courier New"/>
          <w:snapToGrid w:val="0"/>
          <w:szCs w:val="16"/>
        </w:rPr>
        <w:t>id-F1C</w:t>
      </w:r>
      <w:r w:rsidRPr="00FB0602">
        <w:rPr>
          <w:rFonts w:cs="Courier New"/>
          <w:snapToGrid w:val="0"/>
          <w:szCs w:val="16"/>
          <w:lang w:val="en-US" w:eastAsia="zh-CN"/>
        </w:rPr>
        <w:t>TrafficContainer</w:t>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49"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49"/>
    <w:p w14:paraId="5DEC0586" w14:textId="77777777" w:rsidR="0009262E" w:rsidRDefault="0009262E" w:rsidP="0009262E">
      <w:pPr>
        <w:pStyle w:val="PL"/>
        <w:rPr>
          <w:snapToGrid w:val="0"/>
        </w:rPr>
      </w:pP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t xml:space="preserve">ProtocolIE-ID ::= </w:t>
      </w:r>
      <w:r>
        <w:rPr>
          <w:snapToGrid w:val="0"/>
        </w:rPr>
        <w:t>324</w:t>
      </w:r>
    </w:p>
    <w:p w14:paraId="429CDD91" w14:textId="77777777" w:rsidR="0009262E" w:rsidRDefault="0009262E" w:rsidP="0009262E">
      <w:pPr>
        <w:pStyle w:val="PL"/>
        <w:rPr>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snapToGrid w:val="0"/>
        </w:rPr>
        <w:t xml:space="preserve">ProtocolIE-ID ::= </w:t>
      </w:r>
      <w:r>
        <w:rPr>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맑은 고딕"/>
          <w:snapToGrid w:val="0"/>
        </w:rPr>
      </w:pPr>
      <w:r>
        <w:rPr>
          <w:rFonts w:eastAsia="맑은 고딕" w:hint="eastAsia"/>
          <w:snapToGrid w:val="0"/>
        </w:rPr>
        <w:t>i</w:t>
      </w:r>
      <w:r>
        <w:rPr>
          <w:rFonts w:eastAsia="맑은 고딕"/>
          <w:snapToGrid w:val="0"/>
        </w:rPr>
        <w:t>d-CPCInformationUpdate</w:t>
      </w:r>
      <w:r>
        <w:rPr>
          <w:rFonts w:eastAsia="맑은 고딕"/>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맑은 고딕"/>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맑은 고딕"/>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50"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50"/>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31CDF2DD" w14:textId="77777777" w:rsidR="0009262E" w:rsidRDefault="0009262E" w:rsidP="0009262E">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44EAD83C" w14:textId="77777777" w:rsidR="0009262E" w:rsidRPr="00122919" w:rsidRDefault="0009262E" w:rsidP="0009262E">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076485F" w14:textId="77777777" w:rsidR="0009262E" w:rsidRDefault="0009262E" w:rsidP="0009262E">
      <w:pPr>
        <w:pStyle w:val="PL"/>
        <w:spacing w:line="0" w:lineRule="atLeast"/>
        <w:rPr>
          <w:snapToGrid w:val="0"/>
          <w:lang w:eastAsia="zh-CN"/>
        </w:rPr>
      </w:pPr>
      <w:bookmarkStart w:id="151"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51"/>
      <w:r>
        <w:rPr>
          <w:snapToGrid w:val="0"/>
          <w:lang w:eastAsia="zh-CN"/>
        </w:rPr>
        <w:t>347</w:t>
      </w:r>
    </w:p>
    <w:p w14:paraId="54C31E6E" w14:textId="77777777" w:rsidR="0009262E" w:rsidRDefault="0009262E" w:rsidP="0009262E">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5C734B76" w14:textId="77777777" w:rsidR="0009262E" w:rsidRDefault="0009262E" w:rsidP="0009262E">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4E22C994" w14:textId="77777777" w:rsidR="0009262E" w:rsidRDefault="0009262E" w:rsidP="0009262E">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246A9D35" w14:textId="77777777" w:rsidR="0009262E" w:rsidRPr="005A699F" w:rsidRDefault="0009262E" w:rsidP="0009262E">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Pr>
          <w:snapToGrid w:val="0"/>
        </w:rPr>
        <w:tab/>
      </w:r>
      <w:r w:rsidRPr="005A699F">
        <w:rPr>
          <w:snapToGrid w:val="0"/>
        </w:rPr>
        <w:t xml:space="preserve">ProtocolIE-ID ::= </w:t>
      </w:r>
      <w:r>
        <w:rPr>
          <w:snapToGrid w:val="0"/>
        </w:rPr>
        <w:t>358</w:t>
      </w:r>
    </w:p>
    <w:p w14:paraId="291DC03D" w14:textId="77777777" w:rsidR="0009262E" w:rsidRPr="005A699F" w:rsidRDefault="0009262E" w:rsidP="0009262E">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564B0A9" w14:textId="77777777" w:rsidR="0009262E" w:rsidRDefault="0009262E" w:rsidP="0009262E">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32DA2EB1" w14:textId="77777777" w:rsidR="0009262E" w:rsidRPr="00F20CA7" w:rsidRDefault="0009262E" w:rsidP="0009262E">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73E1A55" w14:textId="77777777" w:rsidR="0009262E" w:rsidRDefault="0009262E" w:rsidP="0009262E">
      <w:pPr>
        <w:pStyle w:val="PL"/>
        <w:rPr>
          <w:snapToGrid w:val="0"/>
          <w:lang w:val="en-US" w:eastAsia="zh-CN"/>
        </w:rPr>
      </w:pPr>
      <w:r>
        <w:rPr>
          <w:rFonts w:hint="eastAsia"/>
          <w:snapToGrid w:val="0"/>
          <w:lang w:val="en-US" w:eastAsia="zh-CN"/>
        </w:rPr>
        <w:t>id-</w:t>
      </w:r>
      <w:r>
        <w:rPr>
          <w:snapToGrid w:val="0"/>
        </w:rPr>
        <w:t>ManagementBasedMDTPLMNModification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it-IT"/>
        </w:rPr>
        <w:t xml:space="preserve">ProtocolIE-ID ::= </w:t>
      </w:r>
      <w:r>
        <w:rPr>
          <w:rFonts w:hint="eastAsia"/>
          <w:snapToGrid w:val="0"/>
          <w:lang w:val="en-US" w:eastAsia="zh-CN"/>
        </w:rPr>
        <w:t>3</w:t>
      </w:r>
      <w:r>
        <w:rPr>
          <w:snapToGrid w:val="0"/>
          <w:lang w:val="en-US" w:eastAsia="zh-CN"/>
        </w:rPr>
        <w:t>62</w:t>
      </w:r>
    </w:p>
    <w:p w14:paraId="24852D82" w14:textId="77777777" w:rsidR="0009262E" w:rsidRDefault="0009262E" w:rsidP="0009262E">
      <w:pPr>
        <w:pStyle w:val="PL"/>
        <w:rPr>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3</w:t>
      </w:r>
    </w:p>
    <w:p w14:paraId="63D792AF" w14:textId="65BDD6F5" w:rsidR="00304C5E" w:rsidRDefault="00304C5E" w:rsidP="00304C5E">
      <w:pPr>
        <w:pStyle w:val="PL"/>
        <w:rPr>
          <w:ins w:id="152" w:author="Nokia" w:date="2022-07-26T12:32:00Z"/>
          <w:snapToGrid w:val="0"/>
          <w:lang w:val="en-US" w:eastAsia="zh-CN"/>
        </w:rPr>
      </w:pPr>
      <w:ins w:id="153" w:author="Nokia" w:date="2022-07-26T12:32:00Z">
        <w:r>
          <w:rPr>
            <w:rFonts w:eastAsia="DengXian" w:hint="eastAsia"/>
            <w:snapToGrid w:val="0"/>
            <w:lang w:val="en-US" w:eastAsia="zh-CN"/>
          </w:rPr>
          <w:t>id-</w:t>
        </w:r>
      </w:ins>
      <w:ins w:id="154" w:author="Nokia" w:date="2022-07-28T15:10:00Z">
        <w:r w:rsidR="0037121B">
          <w:rPr>
            <w:snapToGrid w:val="0"/>
          </w:rPr>
          <w:t>SCGreconfigNotification</w:t>
        </w:r>
      </w:ins>
      <w:ins w:id="155"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ins>
      <w:ins w:id="156" w:author="Nokia" w:date="2022-07-26T12:33:00Z">
        <w:r>
          <w:rPr>
            <w:snapToGrid w:val="0"/>
            <w:lang w:val="en-US" w:eastAsia="zh-CN"/>
          </w:rPr>
          <w:t>XXX</w:t>
        </w:r>
      </w:ins>
    </w:p>
    <w:p w14:paraId="6946614D" w14:textId="77777777" w:rsidR="00132440" w:rsidRPr="0009262E" w:rsidRDefault="00132440" w:rsidP="00132440">
      <w:pPr>
        <w:rPr>
          <w:noProof/>
          <w:lang w:val="en-US"/>
        </w:rPr>
      </w:pPr>
    </w:p>
    <w:tbl>
      <w:tblPr>
        <w:tblStyle w:val="TableGrid"/>
        <w:tblW w:w="0" w:type="auto"/>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3881C" w14:textId="77777777" w:rsidR="00B73DAA" w:rsidRDefault="00B73DAA">
      <w:r>
        <w:separator/>
      </w:r>
    </w:p>
  </w:endnote>
  <w:endnote w:type="continuationSeparator" w:id="0">
    <w:p w14:paraId="2402E313" w14:textId="77777777" w:rsidR="00B73DAA" w:rsidRDefault="00B73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7B4BA" w14:textId="77777777" w:rsidR="00B73DAA" w:rsidRDefault="00B73DAA">
      <w:r>
        <w:separator/>
      </w:r>
    </w:p>
  </w:footnote>
  <w:footnote w:type="continuationSeparator" w:id="0">
    <w:p w14:paraId="0238617B" w14:textId="77777777" w:rsidR="00B73DAA" w:rsidRDefault="00B73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INTEL-Jaemin2">
    <w15:presenceInfo w15:providerId="None" w15:userId="INTEL-Jaemin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2E4A"/>
    <w:rsid w:val="0005052D"/>
    <w:rsid w:val="00064FA0"/>
    <w:rsid w:val="0009262E"/>
    <w:rsid w:val="000A6394"/>
    <w:rsid w:val="000B03D8"/>
    <w:rsid w:val="000B7FED"/>
    <w:rsid w:val="000C038A"/>
    <w:rsid w:val="000C6598"/>
    <w:rsid w:val="000D44B3"/>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B5741"/>
    <w:rsid w:val="002C5BC2"/>
    <w:rsid w:val="002E472E"/>
    <w:rsid w:val="00304C5E"/>
    <w:rsid w:val="00305409"/>
    <w:rsid w:val="003609EF"/>
    <w:rsid w:val="0036231A"/>
    <w:rsid w:val="0037121B"/>
    <w:rsid w:val="00374DD4"/>
    <w:rsid w:val="003D4B7B"/>
    <w:rsid w:val="003E1A36"/>
    <w:rsid w:val="00410371"/>
    <w:rsid w:val="004242F1"/>
    <w:rsid w:val="004B75B7"/>
    <w:rsid w:val="004C2752"/>
    <w:rsid w:val="004E1CD6"/>
    <w:rsid w:val="00501A25"/>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92342"/>
    <w:rsid w:val="007977A8"/>
    <w:rsid w:val="007B512A"/>
    <w:rsid w:val="007C2097"/>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37BC"/>
    <w:rsid w:val="00A7671C"/>
    <w:rsid w:val="00A96E43"/>
    <w:rsid w:val="00AA2CBC"/>
    <w:rsid w:val="00AC5820"/>
    <w:rsid w:val="00AD1CD8"/>
    <w:rsid w:val="00AF2E7F"/>
    <w:rsid w:val="00B258BB"/>
    <w:rsid w:val="00B51798"/>
    <w:rsid w:val="00B67B97"/>
    <w:rsid w:val="00B73DAA"/>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870F6"/>
    <w:rsid w:val="00C95985"/>
    <w:rsid w:val="00CC5026"/>
    <w:rsid w:val="00CC68D0"/>
    <w:rsid w:val="00CF3BA2"/>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25D98"/>
    <w:rsid w:val="00F300FB"/>
    <w:rsid w:val="00FB0602"/>
    <w:rsid w:val="00FB4E24"/>
    <w:rsid w:val="00FB6386"/>
    <w:rsid w:val="00FB7368"/>
    <w:rsid w:val="00FC4C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325A-AB08-470F-A041-6860DF275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Pages>
  <Words>9268</Words>
  <Characters>52831</Characters>
  <Application>Microsoft Office Word</Application>
  <DocSecurity>0</DocSecurity>
  <Lines>440</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2</cp:lastModifiedBy>
  <cp:revision>5</cp:revision>
  <cp:lastPrinted>1900-12-31T16:00:00Z</cp:lastPrinted>
  <dcterms:created xsi:type="dcterms:W3CDTF">2022-08-30T06:59:00Z</dcterms:created>
  <dcterms:modified xsi:type="dcterms:W3CDTF">2022-08-30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4248</vt:lpwstr>
  </property>
  <property fmtid="{D5CDD505-2E9C-101B-9397-08002B2CF9AE}" pid="9" name="Spec#">
    <vt:lpwstr>38.423</vt:lpwstr>
  </property>
  <property fmtid="{D5CDD505-2E9C-101B-9397-08002B2CF9AE}" pid="10" name="Cr#">
    <vt:lpwstr>0854</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 Ericsson</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ies>
</file>